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933" w:rsidRPr="006F1DE8" w:rsidRDefault="006F1DE8" w:rsidP="006F1DE8">
      <w:r>
        <w:object w:dxaOrig="15850" w:dyaOrig="16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6pt;height:467.4pt" o:ole="">
            <v:imagedata r:id="rId5" o:title=""/>
          </v:shape>
          <o:OLEObject Type="Embed" ProgID="Visio.Drawing.11" ShapeID="_x0000_i1025" DrawAspect="Content" ObjectID="_1329812506" r:id="rId6"/>
        </w:object>
      </w:r>
    </w:p>
    <w:sectPr w:rsidR="00867933" w:rsidRPr="006F1DE8" w:rsidSect="006F1DE8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540F6"/>
    <w:multiLevelType w:val="hybridMultilevel"/>
    <w:tmpl w:val="8286B786"/>
    <w:lvl w:ilvl="0" w:tplc="69A8E99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867933"/>
    <w:rsid w:val="000B3959"/>
    <w:rsid w:val="006F1DE8"/>
    <w:rsid w:val="007E4DB0"/>
    <w:rsid w:val="00867933"/>
    <w:rsid w:val="009934FB"/>
    <w:rsid w:val="00F972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721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6793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0-03-11T11:35:00Z</dcterms:created>
  <dcterms:modified xsi:type="dcterms:W3CDTF">2010-03-11T11:35:00Z</dcterms:modified>
</cp:coreProperties>
</file>